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F50F86" w:rsidRPr="00B14752" w:rsidRDefault="003A2637" w:rsidP="00B14752">
      <w:r>
        <w:object w:dxaOrig="15741" w:dyaOrig="90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39.15pt" o:ole="">
            <v:imagedata r:id="rId5" o:title=""/>
          </v:shape>
          <o:OLEObject Type="Embed" ProgID="Visio.Drawing.11" ShapeID="_x0000_i1025" DrawAspect="Content" ObjectID="_1612972643" r:id="rId6"/>
        </w:object>
      </w:r>
    </w:p>
    <w:sectPr w:rsidR="00F50F86" w:rsidRPr="00B147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U0NDC1MDY3sDQ3M7FU0lEKTi0uzszPAykwqgUAI6SvMiwAAAA="/>
  </w:docVars>
  <w:rsids>
    <w:rsidRoot w:val="00F478AF"/>
    <w:rsid w:val="000E6929"/>
    <w:rsid w:val="002F4AC0"/>
    <w:rsid w:val="003A2637"/>
    <w:rsid w:val="00577C31"/>
    <w:rsid w:val="006D0A7E"/>
    <w:rsid w:val="00B14752"/>
    <w:rsid w:val="00F478AF"/>
    <w:rsid w:val="00F50F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737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58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家瑶</dc:creator>
  <cp:keywords/>
  <dc:description/>
  <cp:lastModifiedBy>李家瑶</cp:lastModifiedBy>
  <cp:revision>6</cp:revision>
  <dcterms:created xsi:type="dcterms:W3CDTF">2019-03-01T10:23:00Z</dcterms:created>
  <dcterms:modified xsi:type="dcterms:W3CDTF">2019-03-01T11:08:00Z</dcterms:modified>
</cp:coreProperties>
</file>